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330E" w:rsidRPr="0071038B" w:rsidRDefault="0002330E" w:rsidP="0002330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1038B">
        <w:rPr>
          <w:rFonts w:ascii="Times New Roman" w:hAnsi="Times New Roman" w:cs="Times New Roman"/>
          <w:b/>
          <w:sz w:val="28"/>
          <w:szCs w:val="28"/>
        </w:rPr>
        <w:t>МИНОБРНАУКИ РОССИИ</w:t>
      </w:r>
    </w:p>
    <w:p w:rsidR="0002330E" w:rsidRPr="0071038B" w:rsidRDefault="0002330E" w:rsidP="0002330E">
      <w:pPr>
        <w:keepNext/>
        <w:spacing w:after="0" w:line="240" w:lineRule="auto"/>
        <w:jc w:val="center"/>
        <w:outlineLvl w:val="2"/>
        <w:rPr>
          <w:rFonts w:ascii="Times New Roman" w:hAnsi="Times New Roman" w:cs="Times New Roman"/>
          <w:bCs/>
          <w:sz w:val="28"/>
          <w:szCs w:val="28"/>
        </w:rPr>
      </w:pPr>
      <w:r w:rsidRPr="0071038B">
        <w:rPr>
          <w:rFonts w:ascii="Times New Roman" w:hAnsi="Times New Roman" w:cs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:rsidR="0002330E" w:rsidRPr="0071038B" w:rsidRDefault="0002330E" w:rsidP="0002330E">
      <w:pPr>
        <w:keepNext/>
        <w:spacing w:after="0" w:line="240" w:lineRule="auto"/>
        <w:jc w:val="center"/>
        <w:outlineLvl w:val="2"/>
        <w:rPr>
          <w:rFonts w:ascii="Times New Roman" w:hAnsi="Times New Roman" w:cs="Times New Roman"/>
          <w:bCs/>
          <w:sz w:val="28"/>
          <w:szCs w:val="28"/>
        </w:rPr>
      </w:pPr>
      <w:r w:rsidRPr="0071038B">
        <w:rPr>
          <w:rFonts w:ascii="Times New Roman" w:hAnsi="Times New Roman" w:cs="Times New Roman"/>
          <w:bCs/>
          <w:sz w:val="28"/>
          <w:szCs w:val="28"/>
        </w:rPr>
        <w:t>высшего образования</w:t>
      </w:r>
    </w:p>
    <w:p w:rsidR="0002330E" w:rsidRPr="0071038B" w:rsidRDefault="0002330E" w:rsidP="0002330E">
      <w:pPr>
        <w:keepNext/>
        <w:spacing w:after="0" w:line="240" w:lineRule="auto"/>
        <w:jc w:val="center"/>
        <w:outlineLvl w:val="2"/>
        <w:rPr>
          <w:rFonts w:ascii="Times New Roman" w:hAnsi="Times New Roman" w:cs="Times New Roman"/>
          <w:bCs/>
          <w:sz w:val="28"/>
          <w:szCs w:val="28"/>
        </w:rPr>
      </w:pPr>
      <w:r w:rsidRPr="0071038B">
        <w:rPr>
          <w:rFonts w:ascii="Times New Roman" w:hAnsi="Times New Roman" w:cs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:rsidR="0002330E" w:rsidRPr="0071038B" w:rsidRDefault="0002330E" w:rsidP="00023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038B">
        <w:rPr>
          <w:rFonts w:ascii="Times New Roman" w:hAnsi="Times New Roman" w:cs="Times New Roman"/>
          <w:sz w:val="28"/>
          <w:szCs w:val="28"/>
        </w:rPr>
        <w:t>(ФГАОУ ВО «</w:t>
      </w:r>
      <w:proofErr w:type="spellStart"/>
      <w:r w:rsidRPr="0071038B">
        <w:rPr>
          <w:rFonts w:ascii="Times New Roman" w:hAnsi="Times New Roman" w:cs="Times New Roman"/>
          <w:sz w:val="28"/>
          <w:szCs w:val="28"/>
        </w:rPr>
        <w:t>СПбПУ</w:t>
      </w:r>
      <w:proofErr w:type="spellEnd"/>
      <w:r w:rsidRPr="0071038B">
        <w:rPr>
          <w:rFonts w:ascii="Times New Roman" w:hAnsi="Times New Roman" w:cs="Times New Roman"/>
          <w:sz w:val="28"/>
          <w:szCs w:val="28"/>
        </w:rPr>
        <w:t>»)</w:t>
      </w:r>
    </w:p>
    <w:p w:rsidR="0002330E" w:rsidRPr="0071038B" w:rsidRDefault="0002330E" w:rsidP="0002330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038B">
        <w:rPr>
          <w:rFonts w:ascii="Times New Roman" w:hAnsi="Times New Roman" w:cs="Times New Roman"/>
          <w:sz w:val="28"/>
          <w:szCs w:val="28"/>
        </w:rPr>
        <w:t>Институт Среднего Профессионального Образования</w:t>
      </w:r>
    </w:p>
    <w:p w:rsidR="0002330E" w:rsidRPr="0071038B" w:rsidRDefault="0002330E" w:rsidP="0002330E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02330E" w:rsidRPr="0071038B" w:rsidRDefault="0002330E" w:rsidP="0002330E">
      <w:pPr>
        <w:widowControl w:val="0"/>
        <w:spacing w:after="0" w:line="240" w:lineRule="auto"/>
        <w:jc w:val="center"/>
        <w:rPr>
          <w:rFonts w:ascii="Times New Roman" w:eastAsia="Courier New" w:hAnsi="Times New Roman" w:cs="Times New Roman"/>
          <w:sz w:val="32"/>
          <w:szCs w:val="24"/>
          <w:lang w:bidi="ru-RU"/>
        </w:rPr>
      </w:pPr>
    </w:p>
    <w:p w:rsidR="0002330E" w:rsidRPr="0071038B" w:rsidRDefault="0002330E" w:rsidP="0002330E">
      <w:pPr>
        <w:widowControl w:val="0"/>
        <w:spacing w:after="0" w:line="240" w:lineRule="auto"/>
        <w:rPr>
          <w:rFonts w:ascii="Times New Roman" w:eastAsia="Courier New" w:hAnsi="Times New Roman" w:cs="Times New Roman"/>
          <w:sz w:val="32"/>
          <w:szCs w:val="24"/>
          <w:lang w:bidi="ru-RU"/>
        </w:rPr>
      </w:pPr>
    </w:p>
    <w:p w:rsidR="0002330E" w:rsidRPr="0071038B" w:rsidRDefault="0002330E" w:rsidP="0002330E">
      <w:pPr>
        <w:widowControl w:val="0"/>
        <w:spacing w:after="0" w:line="240" w:lineRule="auto"/>
        <w:rPr>
          <w:rFonts w:ascii="Times New Roman" w:eastAsia="Courier New" w:hAnsi="Times New Roman" w:cs="Times New Roman"/>
          <w:sz w:val="32"/>
          <w:szCs w:val="24"/>
          <w:lang w:bidi="ru-RU"/>
        </w:rPr>
      </w:pPr>
    </w:p>
    <w:p w:rsidR="0002330E" w:rsidRPr="0071038B" w:rsidRDefault="0002330E" w:rsidP="0002330E">
      <w:pPr>
        <w:widowControl w:val="0"/>
        <w:spacing w:after="0" w:line="360" w:lineRule="auto"/>
        <w:rPr>
          <w:rFonts w:ascii="Times New Roman" w:hAnsi="Times New Roman" w:cs="Times New Roman"/>
          <w:b/>
          <w:caps/>
          <w:sz w:val="32"/>
          <w:szCs w:val="28"/>
        </w:rPr>
      </w:pPr>
    </w:p>
    <w:p w:rsidR="0002330E" w:rsidRPr="0071038B" w:rsidRDefault="0002330E" w:rsidP="0002330E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71038B">
        <w:rPr>
          <w:rFonts w:ascii="Times New Roman" w:hAnsi="Times New Roman" w:cs="Times New Roman"/>
          <w:b/>
          <w:caps/>
          <w:sz w:val="36"/>
          <w:szCs w:val="36"/>
        </w:rPr>
        <w:t xml:space="preserve">ОТЧЕТ </w:t>
      </w:r>
    </w:p>
    <w:p w:rsidR="0002330E" w:rsidRPr="0071038B" w:rsidRDefault="0002330E" w:rsidP="0002330E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71038B">
        <w:rPr>
          <w:rFonts w:ascii="Times New Roman" w:hAnsi="Times New Roman" w:cs="Times New Roman"/>
          <w:b/>
          <w:sz w:val="36"/>
          <w:szCs w:val="36"/>
        </w:rPr>
        <w:t>по предмету</w:t>
      </w:r>
    </w:p>
    <w:p w:rsidR="0002330E" w:rsidRPr="0071038B" w:rsidRDefault="0002330E" w:rsidP="0002330E">
      <w:pPr>
        <w:widowControl w:val="0"/>
        <w:spacing w:after="0"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71038B">
        <w:rPr>
          <w:rFonts w:ascii="Times New Roman" w:hAnsi="Times New Roman" w:cs="Times New Roman"/>
          <w:b/>
          <w:sz w:val="36"/>
          <w:szCs w:val="36"/>
        </w:rPr>
        <w:t xml:space="preserve"> «</w:t>
      </w:r>
      <w:r>
        <w:rPr>
          <w:rFonts w:ascii="Times New Roman" w:hAnsi="Times New Roman" w:cs="Times New Roman"/>
          <w:b/>
          <w:sz w:val="36"/>
          <w:szCs w:val="36"/>
        </w:rPr>
        <w:t>МДК 0</w:t>
      </w:r>
      <w:r>
        <w:rPr>
          <w:rFonts w:ascii="Times New Roman" w:hAnsi="Times New Roman" w:cs="Times New Roman"/>
          <w:b/>
          <w:sz w:val="36"/>
          <w:szCs w:val="36"/>
        </w:rPr>
        <w:t>1.01</w:t>
      </w:r>
      <w:r>
        <w:rPr>
          <w:rFonts w:ascii="Times New Roman" w:hAnsi="Times New Roman" w:cs="Times New Roman"/>
          <w:b/>
          <w:sz w:val="36"/>
          <w:szCs w:val="3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36"/>
          <w:szCs w:val="36"/>
        </w:rPr>
        <w:t>Разр</w:t>
      </w:r>
      <w:proofErr w:type="spellEnd"/>
      <w:r>
        <w:rPr>
          <w:rFonts w:ascii="Times New Roman" w:hAnsi="Times New Roman" w:cs="Times New Roman"/>
          <w:b/>
          <w:sz w:val="36"/>
          <w:szCs w:val="36"/>
        </w:rPr>
        <w:t>. ПМ.</w:t>
      </w:r>
      <w:r w:rsidRPr="0071038B">
        <w:rPr>
          <w:rFonts w:ascii="Times New Roman" w:hAnsi="Times New Roman" w:cs="Times New Roman"/>
          <w:b/>
          <w:sz w:val="36"/>
          <w:szCs w:val="36"/>
        </w:rPr>
        <w:t>»</w:t>
      </w:r>
    </w:p>
    <w:p w:rsidR="0002330E" w:rsidRPr="0071038B" w:rsidRDefault="0002330E" w:rsidP="0002330E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18"/>
          <w:szCs w:val="28"/>
        </w:rPr>
      </w:pPr>
    </w:p>
    <w:p w:rsidR="0002330E" w:rsidRPr="0071038B" w:rsidRDefault="0002330E" w:rsidP="000233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330E" w:rsidRPr="0071038B" w:rsidRDefault="0002330E" w:rsidP="000233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330E" w:rsidRPr="0071038B" w:rsidRDefault="0002330E" w:rsidP="000233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3</w:t>
      </w:r>
      <w:r w:rsidRPr="0071038B">
        <w:rPr>
          <w:rFonts w:ascii="Times New Roman" w:hAnsi="Times New Roman" w:cs="Times New Roman"/>
          <w:sz w:val="28"/>
          <w:szCs w:val="28"/>
        </w:rPr>
        <w:t xml:space="preserve"> курса </w:t>
      </w:r>
      <w:r w:rsidRPr="00626C31">
        <w:rPr>
          <w:rFonts w:ascii="Times New Roman" w:hAnsi="Times New Roman" w:cs="Times New Roman"/>
          <w:sz w:val="28"/>
          <w:szCs w:val="28"/>
        </w:rPr>
        <w:t>32919/4</w:t>
      </w:r>
      <w:r w:rsidRPr="0071038B">
        <w:rPr>
          <w:rFonts w:ascii="Times New Roman" w:hAnsi="Times New Roman" w:cs="Times New Roman"/>
          <w:sz w:val="28"/>
          <w:szCs w:val="28"/>
        </w:rPr>
        <w:t xml:space="preserve"> группы</w:t>
      </w:r>
    </w:p>
    <w:p w:rsidR="0002330E" w:rsidRPr="0071038B" w:rsidRDefault="0002330E" w:rsidP="000233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330E" w:rsidRPr="0071038B" w:rsidRDefault="0002330E" w:rsidP="0002330E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_______________Марков Данил Петрович</w:t>
      </w:r>
      <w:r w:rsidRPr="0071038B">
        <w:rPr>
          <w:rFonts w:ascii="Times New Roman" w:hAnsi="Times New Roman" w:cs="Times New Roman"/>
          <w:sz w:val="24"/>
          <w:szCs w:val="24"/>
        </w:rPr>
        <w:t>_____________</w:t>
      </w:r>
    </w:p>
    <w:p w:rsidR="0002330E" w:rsidRPr="0071038B" w:rsidRDefault="0002330E" w:rsidP="0002330E">
      <w:pPr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71038B">
        <w:rPr>
          <w:rFonts w:ascii="Times New Roman" w:hAnsi="Times New Roman" w:cs="Times New Roman"/>
          <w:sz w:val="20"/>
          <w:szCs w:val="20"/>
        </w:rPr>
        <w:t>(Фамилия, имя, отчество)</w:t>
      </w:r>
    </w:p>
    <w:p w:rsidR="0002330E" w:rsidRPr="0071038B" w:rsidRDefault="0002330E" w:rsidP="000233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1038B">
        <w:rPr>
          <w:rFonts w:ascii="Times New Roman" w:hAnsi="Times New Roman" w:cs="Times New Roman"/>
          <w:sz w:val="28"/>
          <w:szCs w:val="28"/>
        </w:rPr>
        <w:t xml:space="preserve">Преподаватель </w:t>
      </w:r>
    </w:p>
    <w:p w:rsidR="0002330E" w:rsidRPr="0071038B" w:rsidRDefault="0002330E" w:rsidP="000233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2330E" w:rsidRPr="0071038B" w:rsidRDefault="0002330E" w:rsidP="0002330E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038B">
        <w:rPr>
          <w:rFonts w:ascii="Times New Roman" w:hAnsi="Times New Roman" w:cs="Times New Roman"/>
          <w:sz w:val="24"/>
          <w:szCs w:val="24"/>
        </w:rPr>
        <w:t>________________</w:t>
      </w:r>
      <w:proofErr w:type="spellStart"/>
      <w:r w:rsidR="00AF7C30">
        <w:rPr>
          <w:rFonts w:ascii="Times New Roman" w:hAnsi="Times New Roman" w:cs="Times New Roman"/>
          <w:sz w:val="24"/>
          <w:szCs w:val="24"/>
          <w:u w:val="single"/>
        </w:rPr>
        <w:t>Девятко</w:t>
      </w:r>
      <w:proofErr w:type="spellEnd"/>
      <w:r w:rsidR="00AF7C30">
        <w:rPr>
          <w:rFonts w:ascii="Times New Roman" w:hAnsi="Times New Roman" w:cs="Times New Roman"/>
          <w:sz w:val="24"/>
          <w:szCs w:val="24"/>
          <w:u w:val="single"/>
        </w:rPr>
        <w:t xml:space="preserve"> Н.С</w:t>
      </w:r>
      <w:bookmarkStart w:id="0" w:name="_GoBack"/>
      <w:bookmarkEnd w:id="0"/>
      <w:r w:rsidRPr="0071038B">
        <w:rPr>
          <w:rFonts w:ascii="Times New Roman" w:hAnsi="Times New Roman" w:cs="Times New Roman"/>
          <w:sz w:val="24"/>
          <w:szCs w:val="24"/>
          <w:u w:val="single"/>
        </w:rPr>
        <w:t>.</w:t>
      </w:r>
      <w:r w:rsidRPr="0071038B">
        <w:rPr>
          <w:rFonts w:ascii="Times New Roman" w:hAnsi="Times New Roman" w:cs="Times New Roman"/>
          <w:sz w:val="24"/>
          <w:szCs w:val="24"/>
        </w:rPr>
        <w:t>_____________________</w:t>
      </w:r>
    </w:p>
    <w:p w:rsidR="0002330E" w:rsidRPr="0071038B" w:rsidRDefault="0002330E" w:rsidP="0002330E">
      <w:pPr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71038B">
        <w:rPr>
          <w:rFonts w:ascii="Times New Roman" w:hAnsi="Times New Roman" w:cs="Times New Roman"/>
          <w:sz w:val="20"/>
          <w:szCs w:val="20"/>
        </w:rPr>
        <w:t>(Фамилия, имя, отчество)</w:t>
      </w:r>
    </w:p>
    <w:p w:rsidR="0002330E" w:rsidRPr="0071038B" w:rsidRDefault="0002330E" w:rsidP="0002330E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:rsidR="0002330E" w:rsidRPr="0071038B" w:rsidRDefault="0002330E" w:rsidP="0002330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02330E" w:rsidRPr="0071038B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Pr="0071038B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Pr="0071038B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Pr="0071038B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Pr="0071038B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Pr="0071038B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Pr="0071038B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18"/>
          <w:szCs w:val="18"/>
        </w:rPr>
      </w:pPr>
    </w:p>
    <w:p w:rsidR="0002330E" w:rsidRPr="0071038B" w:rsidRDefault="0002330E" w:rsidP="0002330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1038B">
        <w:rPr>
          <w:rFonts w:ascii="Times New Roman" w:hAnsi="Times New Roman" w:cs="Times New Roman"/>
          <w:sz w:val="28"/>
          <w:szCs w:val="28"/>
        </w:rPr>
        <w:t>Санкт-Петербург</w:t>
      </w:r>
    </w:p>
    <w:p w:rsidR="0002330E" w:rsidRPr="00193294" w:rsidRDefault="0002330E" w:rsidP="0002330E">
      <w:pPr>
        <w:jc w:val="center"/>
        <w:rPr>
          <w:rFonts w:ascii="Times New Roman" w:hAnsi="Times New Roman" w:cs="Times New Roman"/>
          <w:sz w:val="28"/>
          <w:szCs w:val="28"/>
        </w:rPr>
      </w:pPr>
      <w:r w:rsidRPr="0071038B">
        <w:rPr>
          <w:rFonts w:ascii="Times New Roman" w:hAnsi="Times New Roman" w:cs="Times New Roman"/>
          <w:sz w:val="28"/>
          <w:szCs w:val="28"/>
        </w:rPr>
        <w:t>202</w:t>
      </w:r>
      <w:r w:rsidRPr="00193294">
        <w:rPr>
          <w:rFonts w:ascii="Times New Roman" w:hAnsi="Times New Roman" w:cs="Times New Roman"/>
          <w:sz w:val="28"/>
          <w:szCs w:val="28"/>
        </w:rPr>
        <w:t>2</w:t>
      </w:r>
    </w:p>
    <w:p w:rsidR="00C57ADD" w:rsidRDefault="00C57ADD"/>
    <w:p w:rsidR="0002330E" w:rsidRDefault="0002330E" w:rsidP="0002330E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Лабораторная работа № 1</w:t>
      </w:r>
    </w:p>
    <w:p w:rsidR="0002330E" w:rsidRPr="005174D6" w:rsidRDefault="0002330E" w:rsidP="0002330E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</w:p>
    <w:p w:rsidR="0002330E" w:rsidRPr="002E585C" w:rsidRDefault="0002330E" w:rsidP="0002330E">
      <w:pPr>
        <w:spacing w:after="0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Тема:</w:t>
      </w:r>
      <w:r w:rsidRPr="005174D6">
        <w:rPr>
          <w:rFonts w:ascii="Times New Roman" w:hAnsi="Times New Roman" w:cs="Times New Roman"/>
          <w:sz w:val="26"/>
          <w:szCs w:val="26"/>
        </w:rPr>
        <w:t xml:space="preserve"> </w:t>
      </w:r>
      <w:r w:rsidRPr="00135E07">
        <w:rPr>
          <w:rFonts w:ascii="Times New Roman" w:hAnsi="Times New Roman" w:cs="Times New Roman"/>
          <w:sz w:val="26"/>
          <w:szCs w:val="26"/>
        </w:rPr>
        <w:t>Создание компонент программ линейной, ветвящейся и циклической структуры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02330E" w:rsidRPr="002E585C" w:rsidRDefault="0002330E" w:rsidP="0002330E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:rsidR="0002330E" w:rsidRPr="00D36757" w:rsidRDefault="0002330E" w:rsidP="0002330E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D36757">
        <w:rPr>
          <w:rFonts w:ascii="Times New Roman" w:hAnsi="Times New Roman" w:cs="Times New Roman"/>
          <w:b/>
          <w:sz w:val="26"/>
          <w:szCs w:val="26"/>
        </w:rPr>
        <w:t>Цель работы:</w:t>
      </w:r>
      <w:r w:rsidRPr="00D3675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зучить основные языковые конструкции, типы данных, библиотеки языка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135E07">
        <w:rPr>
          <w:rFonts w:ascii="Times New Roman" w:hAnsi="Times New Roman" w:cs="Times New Roman"/>
          <w:sz w:val="26"/>
          <w:szCs w:val="26"/>
        </w:rPr>
        <w:t>#</w:t>
      </w:r>
      <w:r>
        <w:rPr>
          <w:rFonts w:ascii="Times New Roman" w:hAnsi="Times New Roman" w:cs="Times New Roman"/>
          <w:sz w:val="26"/>
          <w:szCs w:val="26"/>
        </w:rPr>
        <w:t xml:space="preserve">, получить практические навыки разработки </w:t>
      </w:r>
      <w:r w:rsidRPr="00135E07">
        <w:rPr>
          <w:rFonts w:ascii="Times New Roman" w:hAnsi="Times New Roman" w:cs="Times New Roman"/>
          <w:sz w:val="26"/>
          <w:szCs w:val="26"/>
        </w:rPr>
        <w:t>компонент программ</w:t>
      </w:r>
      <w:r>
        <w:rPr>
          <w:rFonts w:ascii="Times New Roman" w:hAnsi="Times New Roman" w:cs="Times New Roman"/>
          <w:sz w:val="26"/>
          <w:szCs w:val="26"/>
        </w:rPr>
        <w:t xml:space="preserve"> по основным алгоритмическим структурам.</w:t>
      </w:r>
    </w:p>
    <w:p w:rsidR="0002330E" w:rsidRDefault="0002330E"/>
    <w:p w:rsidR="0002330E" w:rsidRDefault="0002330E">
      <w:r>
        <w:t>Задача 1.</w:t>
      </w:r>
    </w:p>
    <w:p w:rsidR="0002330E" w:rsidRDefault="0002330E" w:rsidP="0002330E">
      <w:pPr>
        <w:numPr>
          <w:ilvl w:val="0"/>
          <w:numId w:val="1"/>
        </w:numPr>
        <w:spacing w:after="240" w:line="240" w:lineRule="auto"/>
        <w:ind w:left="777" w:hanging="357"/>
        <w:jc w:val="both"/>
        <w:rPr>
          <w:rFonts w:ascii="Times New Roman" w:hAnsi="Times New Roman" w:cs="Times New Roman"/>
          <w:sz w:val="26"/>
          <w:szCs w:val="26"/>
        </w:rPr>
      </w:pPr>
      <w:r w:rsidRPr="0092558E">
        <w:rPr>
          <w:rFonts w:ascii="Times New Roman" w:hAnsi="Times New Roman" w:cs="Times New Roman"/>
          <w:sz w:val="26"/>
          <w:szCs w:val="26"/>
        </w:rPr>
        <w:t>Составить алгоритм и программу для вычисления объёма конуса, если известны его высота и радиус основания.</w:t>
      </w:r>
    </w:p>
    <w:p w:rsidR="009D0DE5" w:rsidRPr="0092558E" w:rsidRDefault="009D0DE5" w:rsidP="009D0DE5">
      <w:pPr>
        <w:spacing w:after="240" w:line="24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9D0DE5" w:rsidRPr="009D0DE5" w:rsidRDefault="009D0DE5" w:rsidP="009D0DE5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атематическая формулировка задачи</w:t>
      </w:r>
    </w:p>
    <w:p w:rsidR="0002330E" w:rsidRPr="009D0DE5" w:rsidRDefault="00742AE3" w:rsidP="0002330E">
      <w:pPr>
        <w:ind w:left="420"/>
        <w:rPr>
          <w:sz w:val="32"/>
        </w:rPr>
      </w:pPr>
      <w:r w:rsidRPr="009D0DE5">
        <w:rPr>
          <w:sz w:val="32"/>
        </w:rPr>
        <w:t>Создаем переменные для решения задачи: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volumeCon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         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бъем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нуса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volumeCylinder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     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бъем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илиндра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PI = 3.14159;      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и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r;                       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радиус</w:t>
      </w: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h;</w:t>
      </w: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D0DE5" w:rsidRPr="009D0DE5" w:rsidRDefault="009D0DE5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Добавляем константу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Pi=3,14;</w:t>
      </w: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19"/>
        </w:rPr>
      </w:pPr>
      <w:r w:rsidRPr="00742AE3">
        <w:rPr>
          <w:rFonts w:ascii="Consolas" w:hAnsi="Consolas" w:cs="Consolas"/>
          <w:color w:val="000000"/>
          <w:sz w:val="28"/>
          <w:szCs w:val="19"/>
        </w:rPr>
        <w:t>Переменные могут быть целыми или вещественными, но не должны быть отрицательными.</w:t>
      </w: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19"/>
        </w:rPr>
      </w:pP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19"/>
        </w:rPr>
      </w:pPr>
      <w:r>
        <w:rPr>
          <w:rFonts w:ascii="Consolas" w:hAnsi="Consolas" w:cs="Consolas"/>
          <w:color w:val="000000"/>
          <w:sz w:val="28"/>
          <w:szCs w:val="19"/>
        </w:rPr>
        <w:t>Вычисляем объем при помощи формул</w:t>
      </w:r>
      <w:r w:rsidRPr="00742AE3">
        <w:rPr>
          <w:rFonts w:ascii="Consolas" w:hAnsi="Consolas" w:cs="Consolas"/>
          <w:color w:val="000000"/>
          <w:sz w:val="28"/>
          <w:szCs w:val="19"/>
        </w:rPr>
        <w:t>: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  <w:szCs w:val="19"/>
        </w:rPr>
      </w:pPr>
    </w:p>
    <w:p w:rsidR="0002330E" w:rsidRPr="00742AE3" w:rsidRDefault="0002330E" w:rsidP="0002330E">
      <w:pPr>
        <w:ind w:left="420"/>
        <w:rPr>
          <w:rFonts w:ascii="Consolas" w:hAnsi="Consolas" w:cs="Consolas"/>
          <w:color w:val="000000"/>
          <w:szCs w:val="19"/>
        </w:rPr>
      </w:pPr>
      <w:r w:rsidRPr="00742AE3">
        <w:rPr>
          <w:sz w:val="28"/>
        </w:rPr>
        <w:t xml:space="preserve">Объем цилиндра = </w:t>
      </w:r>
      <w:r w:rsidRPr="00742AE3">
        <w:rPr>
          <w:rFonts w:ascii="Consolas" w:hAnsi="Consolas" w:cs="Consolas"/>
          <w:color w:val="000000"/>
          <w:szCs w:val="19"/>
          <w:lang w:val="en-US"/>
        </w:rPr>
        <w:t>PI</w:t>
      </w:r>
      <w:r w:rsidRPr="00742AE3">
        <w:rPr>
          <w:rFonts w:ascii="Consolas" w:hAnsi="Consolas" w:cs="Consolas"/>
          <w:color w:val="000000"/>
          <w:szCs w:val="19"/>
        </w:rPr>
        <w:t xml:space="preserve"> * </w:t>
      </w:r>
      <w:r w:rsidRPr="00742AE3">
        <w:rPr>
          <w:rFonts w:ascii="Consolas" w:hAnsi="Consolas" w:cs="Consolas"/>
          <w:color w:val="000000"/>
          <w:szCs w:val="19"/>
          <w:lang w:val="en-US"/>
        </w:rPr>
        <w:t>r</w:t>
      </w:r>
      <w:r w:rsidRPr="00742AE3">
        <w:rPr>
          <w:rFonts w:ascii="Consolas" w:hAnsi="Consolas" w:cs="Consolas"/>
          <w:color w:val="000000"/>
          <w:szCs w:val="19"/>
        </w:rPr>
        <w:t xml:space="preserve"> * </w:t>
      </w:r>
      <w:r w:rsidRPr="00742AE3">
        <w:rPr>
          <w:rFonts w:ascii="Consolas" w:hAnsi="Consolas" w:cs="Consolas"/>
          <w:color w:val="000000"/>
          <w:szCs w:val="19"/>
          <w:lang w:val="en-US"/>
        </w:rPr>
        <w:t>r</w:t>
      </w:r>
      <w:r w:rsidRPr="00742AE3">
        <w:rPr>
          <w:rFonts w:ascii="Consolas" w:hAnsi="Consolas" w:cs="Consolas"/>
          <w:color w:val="000000"/>
          <w:szCs w:val="19"/>
        </w:rPr>
        <w:t xml:space="preserve"> * </w:t>
      </w:r>
      <w:r w:rsidRPr="00742AE3">
        <w:rPr>
          <w:rFonts w:ascii="Consolas" w:hAnsi="Consolas" w:cs="Consolas"/>
          <w:color w:val="000000"/>
          <w:szCs w:val="19"/>
          <w:lang w:val="en-US"/>
        </w:rPr>
        <w:t>h</w:t>
      </w:r>
      <w:r w:rsidRPr="00742AE3">
        <w:rPr>
          <w:rFonts w:ascii="Consolas" w:hAnsi="Consolas" w:cs="Consolas"/>
          <w:color w:val="000000"/>
          <w:szCs w:val="19"/>
        </w:rPr>
        <w:t>;</w:t>
      </w:r>
    </w:p>
    <w:p w:rsidR="0002330E" w:rsidRPr="00742AE3" w:rsidRDefault="0002330E" w:rsidP="0002330E">
      <w:pPr>
        <w:ind w:left="420"/>
        <w:rPr>
          <w:rFonts w:ascii="Consolas" w:hAnsi="Consolas" w:cs="Consolas"/>
          <w:color w:val="000000"/>
          <w:szCs w:val="19"/>
        </w:rPr>
      </w:pPr>
      <w:r w:rsidRPr="00742AE3">
        <w:rPr>
          <w:rFonts w:ascii="Consolas" w:hAnsi="Consolas" w:cs="Consolas"/>
          <w:color w:val="000000"/>
          <w:szCs w:val="19"/>
        </w:rPr>
        <w:t xml:space="preserve">Объем конуса = </w:t>
      </w:r>
      <w:r w:rsidRPr="00742AE3">
        <w:rPr>
          <w:rFonts w:ascii="Consolas" w:hAnsi="Consolas" w:cs="Consolas"/>
          <w:color w:val="000000"/>
          <w:szCs w:val="19"/>
        </w:rPr>
        <w:t>(PI * r * r * h) / 3</w:t>
      </w:r>
      <w:r w:rsidRPr="00742AE3">
        <w:rPr>
          <w:rFonts w:ascii="Consolas" w:hAnsi="Consolas" w:cs="Consolas"/>
          <w:color w:val="000000"/>
          <w:szCs w:val="19"/>
        </w:rPr>
        <w:t>;</w:t>
      </w:r>
    </w:p>
    <w:p w:rsidR="0002330E" w:rsidRDefault="0002330E" w:rsidP="0002330E">
      <w:pPr>
        <w:ind w:left="420"/>
      </w:pPr>
      <w:r>
        <w:object w:dxaOrig="5865" w:dyaOrig="10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35pt;height:522.25pt" o:ole="">
            <v:imagedata r:id="rId6" o:title=""/>
          </v:shape>
          <o:OLEObject Type="Embed" ProgID="Visio.Drawing.15" ShapeID="_x0000_i1025" DrawAspect="Content" ObjectID="_1725805765" r:id="rId7"/>
        </w:object>
      </w:r>
    </w:p>
    <w:p w:rsidR="0002330E" w:rsidRDefault="0002330E" w:rsidP="0002330E">
      <w:pPr>
        <w:ind w:left="420"/>
      </w:pPr>
    </w:p>
    <w:p w:rsidR="004553A1" w:rsidRDefault="004553A1" w:rsidP="0002330E">
      <w:pPr>
        <w:ind w:left="420"/>
      </w:pPr>
    </w:p>
    <w:p w:rsidR="004553A1" w:rsidRDefault="004553A1" w:rsidP="0002330E">
      <w:pPr>
        <w:ind w:left="420"/>
      </w:pPr>
    </w:p>
    <w:p w:rsidR="004553A1" w:rsidRDefault="004553A1" w:rsidP="0002330E">
      <w:pPr>
        <w:ind w:left="420"/>
      </w:pPr>
    </w:p>
    <w:p w:rsidR="004553A1" w:rsidRDefault="004553A1" w:rsidP="0002330E">
      <w:pPr>
        <w:ind w:left="420"/>
      </w:pPr>
    </w:p>
    <w:p w:rsidR="004553A1" w:rsidRDefault="004553A1" w:rsidP="0002330E">
      <w:pPr>
        <w:ind w:left="420"/>
      </w:pPr>
    </w:p>
    <w:p w:rsidR="004553A1" w:rsidRDefault="004553A1" w:rsidP="0002330E">
      <w:pPr>
        <w:ind w:left="420"/>
      </w:pPr>
    </w:p>
    <w:p w:rsidR="004553A1" w:rsidRDefault="004553A1" w:rsidP="0002330E">
      <w:pPr>
        <w:ind w:left="420"/>
      </w:pPr>
    </w:p>
    <w:p w:rsidR="004553A1" w:rsidRDefault="004553A1" w:rsidP="0002330E">
      <w:pPr>
        <w:ind w:left="420"/>
      </w:pPr>
    </w:p>
    <w:p w:rsidR="004553A1" w:rsidRPr="00742AE3" w:rsidRDefault="004553A1" w:rsidP="0002330E">
      <w:pPr>
        <w:ind w:left="420"/>
        <w:rPr>
          <w:lang w:val="en-US"/>
        </w:rPr>
      </w:pPr>
      <w:r>
        <w:lastRenderedPageBreak/>
        <w:t>Код</w:t>
      </w:r>
      <w:r w:rsidRPr="00742AE3">
        <w:rPr>
          <w:lang w:val="en-US"/>
        </w:rPr>
        <w:t xml:space="preserve"> </w:t>
      </w:r>
      <w:r>
        <w:t>программы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ConsoleApp1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2AE3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volumeCon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         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бъем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нуса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volumeCylinder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;          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бъем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илиндра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PI = 3.14159;      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число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и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r;                       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радиус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h;                       </w:t>
      </w:r>
      <w:r w:rsidRPr="00742AE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сота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диус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 = "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 = </w:t>
      </w:r>
      <w:proofErr w:type="spellStart"/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соту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 = "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h = </w:t>
      </w:r>
      <w:proofErr w:type="spellStart"/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 &amp;&amp; r &gt; 0)</w:t>
      </w: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           </w:t>
      </w:r>
      <w:r>
        <w:rPr>
          <w:rFonts w:ascii="Consolas" w:hAnsi="Consolas" w:cs="Consolas"/>
          <w:color w:val="008000"/>
          <w:sz w:val="19"/>
          <w:szCs w:val="19"/>
        </w:rPr>
        <w:t>//Проверка на введенные данные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volumeCylinder</w:t>
      </w:r>
      <w:proofErr w:type="spellEnd"/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PI * r * r * h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Объем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цилиндра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 = "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volumeCylinder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volumeCone</w:t>
      </w:r>
      <w:proofErr w:type="spellEnd"/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PI * r * r * h) / 3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Объем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онуса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 = "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volumeCon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742AE3" w:rsidRP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742AE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proofErr w:type="spellStart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верные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нные</w:t>
      </w:r>
      <w:r w:rsidRPr="00742AE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>); }</w:t>
      </w: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42AE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742AE3" w:rsidRDefault="00742AE3" w:rsidP="00742AE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02330E" w:rsidRDefault="00742AE3" w:rsidP="00742AE3">
      <w:pPr>
        <w:ind w:left="420"/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02330E" w:rsidRDefault="0002330E" w:rsidP="0002330E">
      <w:pPr>
        <w:ind w:left="420"/>
      </w:pPr>
      <w:r>
        <w:t xml:space="preserve">Верные </w:t>
      </w:r>
      <w:r w:rsidR="004553A1">
        <w:t>данные</w:t>
      </w:r>
    </w:p>
    <w:p w:rsidR="0002330E" w:rsidRDefault="0002330E" w:rsidP="0002330E">
      <w:pPr>
        <w:ind w:left="420"/>
      </w:pPr>
      <w:r>
        <w:rPr>
          <w:noProof/>
          <w:lang w:eastAsia="ru-RU"/>
        </w:rPr>
        <w:drawing>
          <wp:inline distT="0" distB="0" distL="0" distR="0" wp14:anchorId="1EE5B277" wp14:editId="244303A2">
            <wp:extent cx="3886200" cy="15240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AE3" w:rsidRDefault="00742AE3">
      <w:r>
        <w:br w:type="page"/>
      </w:r>
    </w:p>
    <w:p w:rsidR="004553A1" w:rsidRDefault="004553A1" w:rsidP="0002330E">
      <w:pPr>
        <w:ind w:left="420"/>
      </w:pPr>
      <w:r>
        <w:lastRenderedPageBreak/>
        <w:t>Неверные данные</w:t>
      </w:r>
    </w:p>
    <w:p w:rsidR="0002330E" w:rsidRDefault="0002330E" w:rsidP="0002330E">
      <w:pPr>
        <w:ind w:left="420"/>
      </w:pPr>
      <w:r>
        <w:rPr>
          <w:noProof/>
          <w:lang w:eastAsia="ru-RU"/>
        </w:rPr>
        <w:drawing>
          <wp:inline distT="0" distB="0" distL="0" distR="0" wp14:anchorId="743289C2" wp14:editId="484DEB3C">
            <wp:extent cx="3362325" cy="16192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AE3" w:rsidRDefault="00742AE3" w:rsidP="0002330E">
      <w:pPr>
        <w:ind w:left="420"/>
      </w:pPr>
    </w:p>
    <w:p w:rsidR="00742AE3" w:rsidRDefault="00742AE3" w:rsidP="0002330E">
      <w:pPr>
        <w:ind w:left="420"/>
      </w:pPr>
    </w:p>
    <w:p w:rsidR="00742AE3" w:rsidRDefault="00742AE3" w:rsidP="0002330E">
      <w:pPr>
        <w:ind w:left="420"/>
      </w:pPr>
    </w:p>
    <w:p w:rsidR="00742AE3" w:rsidRDefault="00742AE3">
      <w:r>
        <w:br w:type="page"/>
      </w:r>
    </w:p>
    <w:p w:rsidR="004553A1" w:rsidRDefault="004553A1" w:rsidP="0002330E">
      <w:pPr>
        <w:ind w:left="420"/>
      </w:pPr>
      <w:r>
        <w:lastRenderedPageBreak/>
        <w:t>Задача 2</w:t>
      </w:r>
    </w:p>
    <w:p w:rsidR="004553A1" w:rsidRDefault="004553A1" w:rsidP="004553A1">
      <w:pPr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3B58A0">
        <w:rPr>
          <w:rFonts w:ascii="Times New Roman" w:hAnsi="Times New Roman" w:cs="Times New Roman"/>
          <w:sz w:val="26"/>
          <w:szCs w:val="26"/>
        </w:rPr>
        <w:t xml:space="preserve">Введите четыре </w:t>
      </w:r>
      <w:r>
        <w:rPr>
          <w:rFonts w:ascii="Times New Roman" w:hAnsi="Times New Roman" w:cs="Times New Roman"/>
          <w:sz w:val="26"/>
          <w:szCs w:val="26"/>
        </w:rPr>
        <w:t>целых числа</w:t>
      </w:r>
      <w:r w:rsidRPr="003B58A0">
        <w:rPr>
          <w:rFonts w:ascii="Times New Roman" w:hAnsi="Times New Roman" w:cs="Times New Roman"/>
          <w:sz w:val="26"/>
          <w:szCs w:val="26"/>
        </w:rPr>
        <w:t xml:space="preserve"> с клавиатуры, смените цвет фона экрана</w:t>
      </w:r>
      <w:r>
        <w:rPr>
          <w:rFonts w:ascii="Times New Roman" w:hAnsi="Times New Roman" w:cs="Times New Roman"/>
          <w:sz w:val="26"/>
          <w:szCs w:val="26"/>
        </w:rPr>
        <w:t xml:space="preserve"> на белый</w:t>
      </w:r>
      <w:r w:rsidRPr="003B58A0">
        <w:rPr>
          <w:rFonts w:ascii="Times New Roman" w:hAnsi="Times New Roman" w:cs="Times New Roman"/>
          <w:sz w:val="26"/>
          <w:szCs w:val="26"/>
        </w:rPr>
        <w:t xml:space="preserve"> и выведите в центре экрана только трехзначные из них, причем кратные пяти красным цветом, кратные трем желтым цветом, остальные белым цветом</w:t>
      </w:r>
      <w:r w:rsidRPr="00D260E7">
        <w:rPr>
          <w:rFonts w:ascii="Times New Roman" w:hAnsi="Times New Roman" w:cs="Times New Roman"/>
          <w:sz w:val="26"/>
          <w:szCs w:val="26"/>
        </w:rPr>
        <w:t>.</w:t>
      </w:r>
    </w:p>
    <w:p w:rsidR="00742AE3" w:rsidRDefault="00742AE3" w:rsidP="00742AE3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9D0DE5" w:rsidRPr="009D0DE5" w:rsidRDefault="009D0DE5" w:rsidP="009D0DE5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атематическая формулировка задачи</w:t>
      </w:r>
    </w:p>
    <w:p w:rsidR="00742AE3" w:rsidRDefault="00742AE3" w:rsidP="00742AE3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бъявим массив</w:t>
      </w:r>
      <w:r w:rsidR="00313C02">
        <w:rPr>
          <w:rFonts w:ascii="Times New Roman" w:hAnsi="Times New Roman" w:cs="Times New Roman"/>
          <w:sz w:val="26"/>
          <w:szCs w:val="26"/>
        </w:rPr>
        <w:t xml:space="preserve"> с типом данных </w:t>
      </w:r>
      <w:proofErr w:type="spellStart"/>
      <w:r w:rsidR="00313C02">
        <w:rPr>
          <w:rFonts w:ascii="Times New Roman" w:hAnsi="Times New Roman" w:cs="Times New Roman"/>
          <w:sz w:val="26"/>
          <w:szCs w:val="26"/>
          <w:lang w:val="en-US"/>
        </w:rPr>
        <w:t>int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для ввода чисел, и</w:t>
      </w:r>
      <w:r w:rsidR="00313C02">
        <w:rPr>
          <w:rFonts w:ascii="Times New Roman" w:hAnsi="Times New Roman" w:cs="Times New Roman"/>
          <w:sz w:val="26"/>
          <w:szCs w:val="26"/>
        </w:rPr>
        <w:t xml:space="preserve"> более быстрого решения задачи</w:t>
      </w:r>
      <w:r w:rsidR="00313C02" w:rsidRPr="00313C02">
        <w:rPr>
          <w:rFonts w:ascii="Times New Roman" w:hAnsi="Times New Roman" w:cs="Times New Roman"/>
          <w:sz w:val="26"/>
          <w:szCs w:val="26"/>
        </w:rPr>
        <w:t>:</w:t>
      </w:r>
    </w:p>
    <w:p w:rsidR="00313C02" w:rsidRDefault="00313C02" w:rsidP="00742AE3">
      <w:pPr>
        <w:spacing w:after="0" w:line="240" w:lineRule="auto"/>
        <w:ind w:left="360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313C0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13C02">
        <w:rPr>
          <w:rFonts w:ascii="Consolas" w:hAnsi="Consolas" w:cs="Consolas"/>
          <w:color w:val="000000"/>
          <w:sz w:val="19"/>
          <w:szCs w:val="19"/>
          <w:lang w:val="en-US"/>
        </w:rPr>
        <w:t xml:space="preserve"> [] </w:t>
      </w:r>
      <w:proofErr w:type="spellStart"/>
      <w:r w:rsidRPr="00313C02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313C02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13C0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313C0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13C0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13C02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4</w:t>
      </w:r>
      <w:r w:rsidRPr="00313C02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313C02" w:rsidRDefault="00313C02" w:rsidP="00742AE3">
      <w:pPr>
        <w:spacing w:after="0" w:line="240" w:lineRule="auto"/>
        <w:ind w:left="360"/>
        <w:jc w:val="both"/>
        <w:rPr>
          <w:rFonts w:ascii="Consolas" w:hAnsi="Consolas" w:cs="Consolas"/>
          <w:color w:val="0000FF"/>
          <w:sz w:val="19"/>
          <w:szCs w:val="19"/>
        </w:rPr>
      </w:pPr>
    </w:p>
    <w:p w:rsidR="00313C02" w:rsidRDefault="00313C02" w:rsidP="00313C02">
      <w:r>
        <w:t>Теперь с помощью цикла мы будем пробегать по каждому элементу массива и выбирать решение согласно формулировке задачи.</w:t>
      </w:r>
    </w:p>
    <w:p w:rsidR="00313C02" w:rsidRDefault="00313C02" w:rsidP="00313C02">
      <w:r>
        <w:t>Если число при делении на 5 будет давать остаток 0, то оно подходит по заданию и будет выполнено условие задачи.</w:t>
      </w:r>
    </w:p>
    <w:p w:rsidR="00313C02" w:rsidRDefault="00313C02" w:rsidP="00313C02">
      <w:r>
        <w:t xml:space="preserve">Если число </w:t>
      </w:r>
      <w:r>
        <w:t>при делении на 3</w:t>
      </w:r>
      <w:r>
        <w:t xml:space="preserve"> будет давать остаток 0, то оно подходит по заданию и будет выполнено условие задачи.</w:t>
      </w:r>
    </w:p>
    <w:p w:rsidR="00313C02" w:rsidRDefault="00313C02" w:rsidP="00313C02">
      <w:r>
        <w:t xml:space="preserve">Если число при делении на 3 </w:t>
      </w:r>
      <w:r>
        <w:t xml:space="preserve">и на 5 </w:t>
      </w:r>
      <w:r>
        <w:t>будет давать остато</w:t>
      </w:r>
      <w:r>
        <w:t>к 0, то оно подходит по заданию, но решение будет представлено в моем формате.</w:t>
      </w:r>
    </w:p>
    <w:p w:rsidR="00313C02" w:rsidRDefault="00313C02" w:rsidP="00313C02">
      <w:r>
        <w:t xml:space="preserve">Если число </w:t>
      </w:r>
      <w:proofErr w:type="gramStart"/>
      <w:r>
        <w:t>при деление</w:t>
      </w:r>
      <w:proofErr w:type="gramEnd"/>
      <w:r>
        <w:t xml:space="preserve"> на 3 или на 5 будет давать остаток отличный от 0, то будет выполняться ошибка, которая будет выводить значение на экран и говорить о том, что число </w:t>
      </w:r>
      <w:r w:rsidR="009D0DE5">
        <w:t>не кратно не 5 или не кратно 3.</w:t>
      </w:r>
    </w:p>
    <w:p w:rsidR="009D0DE5" w:rsidRDefault="009D0DE5" w:rsidP="00313C02">
      <w:r>
        <w:t>Если число не является трехзначным, то будет выводиться ошибка.</w:t>
      </w:r>
    </w:p>
    <w:p w:rsidR="00313C02" w:rsidRDefault="00313C02" w:rsidP="00313C02"/>
    <w:p w:rsidR="00313C02" w:rsidRPr="00313C02" w:rsidRDefault="00313C02" w:rsidP="00313C02"/>
    <w:p w:rsidR="00313C02" w:rsidRPr="00313C02" w:rsidRDefault="00313C02" w:rsidP="00742AE3">
      <w:pPr>
        <w:spacing w:after="0" w:line="240" w:lineRule="auto"/>
        <w:ind w:left="360"/>
        <w:jc w:val="both"/>
        <w:rPr>
          <w:rFonts w:ascii="Times New Roman" w:hAnsi="Times New Roman" w:cs="Times New Roman"/>
          <w:sz w:val="26"/>
          <w:szCs w:val="26"/>
        </w:rPr>
      </w:pPr>
    </w:p>
    <w:p w:rsidR="004553A1" w:rsidRPr="00D260E7" w:rsidRDefault="00742AE3" w:rsidP="004553A1">
      <w:pPr>
        <w:spacing w:after="0" w:line="240" w:lineRule="auto"/>
        <w:ind w:left="720"/>
        <w:jc w:val="both"/>
        <w:rPr>
          <w:rFonts w:ascii="Times New Roman" w:hAnsi="Times New Roman" w:cs="Times New Roman"/>
          <w:sz w:val="26"/>
          <w:szCs w:val="26"/>
        </w:rPr>
      </w:pPr>
      <w:r>
        <w:object w:dxaOrig="9976" w:dyaOrig="16156">
          <v:shape id="_x0000_i1033" type="#_x0000_t75" style="width:449.2pt;height:728.05pt" o:ole="">
            <v:imagedata r:id="rId10" o:title=""/>
          </v:shape>
          <o:OLEObject Type="Embed" ProgID="Visio.Drawing.15" ShapeID="_x0000_i1033" DrawAspect="Content" ObjectID="_1725805766" r:id="rId11"/>
        </w:object>
      </w:r>
    </w:p>
    <w:p w:rsidR="004553A1" w:rsidRDefault="004553A1" w:rsidP="0002330E">
      <w:pPr>
        <w:ind w:left="420"/>
      </w:pPr>
    </w:p>
    <w:p w:rsidR="004553A1" w:rsidRDefault="004553A1" w:rsidP="0002330E">
      <w:pPr>
        <w:ind w:left="420"/>
      </w:pPr>
    </w:p>
    <w:p w:rsidR="004553A1" w:rsidRDefault="004553A1" w:rsidP="0002330E">
      <w:pPr>
        <w:ind w:left="420"/>
      </w:pPr>
    </w:p>
    <w:p w:rsidR="004553A1" w:rsidRPr="004553A1" w:rsidRDefault="004553A1" w:rsidP="0002330E">
      <w:pPr>
        <w:ind w:left="420"/>
        <w:rPr>
          <w:lang w:val="en-US"/>
        </w:rPr>
      </w:pPr>
      <w:r>
        <w:t>Код</w:t>
      </w:r>
      <w:r w:rsidRPr="004553A1">
        <w:rPr>
          <w:lang w:val="en-US"/>
        </w:rPr>
        <w:t xml:space="preserve"> </w:t>
      </w:r>
      <w:r>
        <w:t>программы</w:t>
      </w:r>
      <w:r w:rsidRPr="004553A1">
        <w:rPr>
          <w:lang w:val="en-US"/>
        </w:rPr>
        <w:t xml:space="preserve"> 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System.Net.Mime.MediaTypeNames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задание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222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nternal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553A1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[]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= 4; 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[]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[size]; 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= 0;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.Length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                               </w:t>
      </w:r>
      <w:r w:rsidR="009D0D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   </w:t>
      </w:r>
      <w:r w:rsidRPr="004553A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вод</w:t>
      </w:r>
      <w:r w:rsidRPr="004553A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х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553A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4553A1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+ (i+1) + </w:t>
      </w:r>
      <w:r w:rsidRPr="004553A1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число</w:t>
      </w:r>
      <w:r w:rsidRPr="004553A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BackgroundColor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Color.White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Clear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         </w:t>
      </w:r>
      <w:r w:rsidR="009D0DE5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553A1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Окрашевание</w:t>
      </w:r>
      <w:proofErr w:type="spellEnd"/>
      <w:r w:rsidRPr="004553A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она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=0;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.Length;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] &lt; 100 ||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] &gt;= 1000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   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Color.Red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SetCursorPosition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Width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3) + 5,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Height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 +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Число: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i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+ </w:t>
      </w:r>
      <w:r>
        <w:rPr>
          <w:rFonts w:ascii="Consolas" w:hAnsi="Consolas" w:cs="Consolas"/>
          <w:color w:val="A31515"/>
          <w:sz w:val="19"/>
          <w:szCs w:val="19"/>
        </w:rPr>
        <w:t>" Не подходит по заданию"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)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8000"/>
          <w:sz w:val="19"/>
          <w:szCs w:val="19"/>
        </w:rPr>
        <w:t>//Проверка данных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]&lt;1000) &amp;&amp; 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] &gt;= 100)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] % 5 == 0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Color.Red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SetCursorPosition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Width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3) + 5,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Height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 +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Число: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i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+ </w:t>
      </w:r>
      <w:r>
        <w:rPr>
          <w:rFonts w:ascii="Consolas" w:hAnsi="Consolas" w:cs="Consolas"/>
          <w:color w:val="A31515"/>
          <w:sz w:val="19"/>
          <w:szCs w:val="19"/>
        </w:rPr>
        <w:t>" кратно 5"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)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Выполнение для кратных 5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] % 3 == 0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Color.Yellow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SetCursorPosition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Width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3) + 5,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Height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 +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Число: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i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+ </w:t>
      </w:r>
      <w:r>
        <w:rPr>
          <w:rFonts w:ascii="Consolas" w:hAnsi="Consolas" w:cs="Consolas"/>
          <w:color w:val="A31515"/>
          <w:sz w:val="19"/>
          <w:szCs w:val="19"/>
        </w:rPr>
        <w:t>" кратно 3"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)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Выполнение для кратных 3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] % 5 == 0 &amp;&amp;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] % 3 == 0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   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Color.Blue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SetCursorPosition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Width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3)+5,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Height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+i);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Число: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i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+ </w:t>
      </w:r>
      <w:r>
        <w:rPr>
          <w:rFonts w:ascii="Consolas" w:hAnsi="Consolas" w:cs="Consolas"/>
          <w:color w:val="A31515"/>
          <w:sz w:val="19"/>
          <w:szCs w:val="19"/>
        </w:rPr>
        <w:t>" кратно 5 и кратно 3"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)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                        </w:t>
      </w:r>
      <w:r>
        <w:rPr>
          <w:rFonts w:ascii="Consolas" w:hAnsi="Consolas" w:cs="Consolas"/>
          <w:color w:val="008000"/>
          <w:sz w:val="19"/>
          <w:szCs w:val="19"/>
        </w:rPr>
        <w:t>//Выполнение для кратных 5 и 3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4553A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]%5!=0 &amp;&amp;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Massiv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]%3!=0)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Color.Black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4553A1" w:rsidRP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SetCursorPosition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Width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3) + 5,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Console.WindowHeight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 + </w:t>
      </w:r>
      <w:proofErr w:type="spellStart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553A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Число: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ssi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i] + </w:t>
      </w:r>
      <w:r>
        <w:rPr>
          <w:rFonts w:ascii="Consolas" w:hAnsi="Consolas" w:cs="Consolas"/>
          <w:color w:val="A31515"/>
          <w:sz w:val="19"/>
          <w:szCs w:val="19"/>
        </w:rPr>
        <w:t>" не кратно 3 и не кратно 5"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);   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                        </w:t>
      </w:r>
      <w:r>
        <w:rPr>
          <w:rFonts w:ascii="Consolas" w:hAnsi="Consolas" w:cs="Consolas"/>
          <w:color w:val="008000"/>
          <w:sz w:val="19"/>
          <w:szCs w:val="19"/>
        </w:rPr>
        <w:t>//Выполнение для не кратных 5 и не кратных 3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          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Ke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</w:t>
      </w:r>
    </w:p>
    <w:p w:rsidR="004553A1" w:rsidRDefault="004553A1" w:rsidP="004553A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4553A1" w:rsidRDefault="004553A1" w:rsidP="004553A1">
      <w:pPr>
        <w:ind w:left="4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553A1" w:rsidRDefault="004553A1" w:rsidP="004553A1">
      <w:pPr>
        <w:ind w:left="420"/>
        <w:rPr>
          <w:rFonts w:ascii="Consolas" w:hAnsi="Consolas" w:cs="Consolas"/>
          <w:color w:val="000000"/>
          <w:sz w:val="19"/>
          <w:szCs w:val="19"/>
        </w:rPr>
      </w:pPr>
    </w:p>
    <w:p w:rsidR="004553A1" w:rsidRDefault="00742AE3" w:rsidP="004553A1">
      <w:pPr>
        <w:ind w:left="4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Вывод при вводе правильных значений</w:t>
      </w:r>
    </w:p>
    <w:p w:rsidR="004553A1" w:rsidRDefault="004553A1" w:rsidP="004553A1">
      <w:pPr>
        <w:ind w:left="420"/>
      </w:pPr>
      <w:r>
        <w:rPr>
          <w:noProof/>
          <w:lang w:eastAsia="ru-RU"/>
        </w:rPr>
        <w:drawing>
          <wp:inline distT="0" distB="0" distL="0" distR="0" wp14:anchorId="4251081A" wp14:editId="729D0A7A">
            <wp:extent cx="5940425" cy="3312160"/>
            <wp:effectExtent l="0" t="0" r="3175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1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AE3" w:rsidRDefault="00742AE3" w:rsidP="004553A1">
      <w:pPr>
        <w:ind w:left="420"/>
      </w:pPr>
    </w:p>
    <w:p w:rsidR="00742AE3" w:rsidRDefault="00742AE3" w:rsidP="004553A1">
      <w:pPr>
        <w:ind w:left="420"/>
      </w:pPr>
    </w:p>
    <w:p w:rsidR="00742AE3" w:rsidRDefault="00742AE3" w:rsidP="004553A1">
      <w:pPr>
        <w:ind w:left="420"/>
      </w:pPr>
    </w:p>
    <w:p w:rsidR="00742AE3" w:rsidRDefault="00742AE3" w:rsidP="004553A1">
      <w:pPr>
        <w:ind w:left="420"/>
      </w:pPr>
    </w:p>
    <w:p w:rsidR="00742AE3" w:rsidRDefault="00742AE3" w:rsidP="004553A1">
      <w:pPr>
        <w:ind w:left="420"/>
      </w:pPr>
    </w:p>
    <w:p w:rsidR="00742AE3" w:rsidRDefault="00742AE3" w:rsidP="004553A1">
      <w:pPr>
        <w:ind w:left="420"/>
      </w:pPr>
    </w:p>
    <w:p w:rsidR="009D0DE5" w:rsidRDefault="009D0DE5" w:rsidP="004553A1">
      <w:pPr>
        <w:ind w:left="420"/>
      </w:pPr>
    </w:p>
    <w:p w:rsidR="00742AE3" w:rsidRDefault="00742AE3" w:rsidP="004553A1">
      <w:pPr>
        <w:ind w:left="420"/>
      </w:pPr>
      <w:r>
        <w:lastRenderedPageBreak/>
        <w:t>Вывод при не верных значениях (не трехзначных чисел)</w:t>
      </w:r>
    </w:p>
    <w:p w:rsidR="004553A1" w:rsidRDefault="004553A1" w:rsidP="004553A1">
      <w:pPr>
        <w:ind w:left="420"/>
      </w:pPr>
      <w:r>
        <w:rPr>
          <w:noProof/>
          <w:lang w:eastAsia="ru-RU"/>
        </w:rPr>
        <w:drawing>
          <wp:inline distT="0" distB="0" distL="0" distR="0" wp14:anchorId="0EB29FA5" wp14:editId="24E67F76">
            <wp:extent cx="5940425" cy="307213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2AE3" w:rsidRDefault="00742AE3" w:rsidP="004553A1">
      <w:pPr>
        <w:ind w:left="420"/>
      </w:pPr>
      <w:r>
        <w:t xml:space="preserve">Вывод при не верных </w:t>
      </w:r>
      <w:proofErr w:type="gramStart"/>
      <w:r>
        <w:t>значениях(</w:t>
      </w:r>
      <w:proofErr w:type="gramEnd"/>
      <w:r>
        <w:t>0 или отрицательное)</w:t>
      </w:r>
    </w:p>
    <w:p w:rsidR="004553A1" w:rsidRPr="0002330E" w:rsidRDefault="00742AE3" w:rsidP="004553A1">
      <w:pPr>
        <w:ind w:left="420"/>
      </w:pPr>
      <w:r>
        <w:rPr>
          <w:noProof/>
          <w:lang w:eastAsia="ru-RU"/>
        </w:rPr>
        <w:drawing>
          <wp:inline distT="0" distB="0" distL="0" distR="0" wp14:anchorId="5760FAA6" wp14:editId="5876639A">
            <wp:extent cx="5940425" cy="310705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0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553A1" w:rsidRPr="0002330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E922A7"/>
    <w:multiLevelType w:val="hybridMultilevel"/>
    <w:tmpl w:val="CE481C10"/>
    <w:lvl w:ilvl="0" w:tplc="FBE29D6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" w15:restartNumberingAfterBreak="0">
    <w:nsid w:val="5E680A94"/>
    <w:multiLevelType w:val="hybridMultilevel"/>
    <w:tmpl w:val="5934B9FA"/>
    <w:lvl w:ilvl="0" w:tplc="49243D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ADD"/>
    <w:rsid w:val="0002330E"/>
    <w:rsid w:val="00313C02"/>
    <w:rsid w:val="004553A1"/>
    <w:rsid w:val="00742AE3"/>
    <w:rsid w:val="009D0DE5"/>
    <w:rsid w:val="00AF7C30"/>
    <w:rsid w:val="00C57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FFC2AA"/>
  <w15:chartTrackingRefBased/>
  <w15:docId w15:val="{E67D8C0E-514F-4D08-901C-C25DCC7B85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330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A43745-E692-4406-B5AD-8C77201E01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10</Pages>
  <Words>1075</Words>
  <Characters>6132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4-13</dc:creator>
  <cp:keywords/>
  <dc:description/>
  <cp:lastModifiedBy>329194-13</cp:lastModifiedBy>
  <cp:revision>3</cp:revision>
  <dcterms:created xsi:type="dcterms:W3CDTF">2022-09-27T13:29:00Z</dcterms:created>
  <dcterms:modified xsi:type="dcterms:W3CDTF">2022-09-27T14:43:00Z</dcterms:modified>
</cp:coreProperties>
</file>